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9C141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65B0207" wp14:editId="1C69C15A">
                <wp:simplePos x="0" y="0"/>
                <wp:positionH relativeFrom="margin">
                  <wp:align>left</wp:align>
                </wp:positionH>
                <wp:positionV relativeFrom="paragraph">
                  <wp:posOffset>4314190</wp:posOffset>
                </wp:positionV>
                <wp:extent cx="962025" cy="475615"/>
                <wp:effectExtent l="0" t="0" r="9525" b="63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020509" w:rsidRDefault="009C141F" w:rsidP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5B0207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0;margin-top:339.7pt;width:75.75pt;height:37.45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0HzgQIAAA8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" stroked="f">
                <v:textbox>
                  <w:txbxContent>
                    <w:p w:rsidR="009C141F" w:rsidRPr="00020509" w:rsidRDefault="009C141F" w:rsidP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E926A8D" wp14:editId="520E92B7">
                <wp:simplePos x="0" y="0"/>
                <wp:positionH relativeFrom="margin">
                  <wp:align>left</wp:align>
                </wp:positionH>
                <wp:positionV relativeFrom="paragraph">
                  <wp:posOffset>3039110</wp:posOffset>
                </wp:positionV>
                <wp:extent cx="962025" cy="392430"/>
                <wp:effectExtent l="0" t="0" r="9525" b="762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2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020509" w:rsidRDefault="009C141F" w:rsidP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926A8D" id="Text Box 96" o:spid="_x0000_s1027" type="#_x0000_t202" style="position:absolute;margin-left:0;margin-top:239.3pt;width:75.75pt;height:30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" stroked="f">
                <v:textbox>
                  <w:txbxContent>
                    <w:p w:rsidR="009C141F" w:rsidRPr="00020509" w:rsidRDefault="009C141F" w:rsidP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41F5B1D" wp14:editId="11F718D7">
                <wp:simplePos x="0" y="0"/>
                <wp:positionH relativeFrom="margin">
                  <wp:align>left</wp:align>
                </wp:positionH>
                <wp:positionV relativeFrom="paragraph">
                  <wp:posOffset>1976755</wp:posOffset>
                </wp:positionV>
                <wp:extent cx="962025" cy="565785"/>
                <wp:effectExtent l="0" t="0" r="9525" b="571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65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020509" w:rsidRDefault="009C141F" w:rsidP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1F5B1D" id="Text Box 95" o:spid="_x0000_s1028" type="#_x0000_t202" style="position:absolute;margin-left:0;margin-top:155.65pt;width:75.75pt;height:44.5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" stroked="f">
                <v:textbox>
                  <w:txbxContent>
                    <w:p w:rsidR="009C141F" w:rsidRPr="00020509" w:rsidRDefault="009C141F" w:rsidP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F80B783" wp14:editId="180CFA67">
                <wp:simplePos x="0" y="0"/>
                <wp:positionH relativeFrom="margin">
                  <wp:align>left</wp:align>
                </wp:positionH>
                <wp:positionV relativeFrom="paragraph">
                  <wp:posOffset>882015</wp:posOffset>
                </wp:positionV>
                <wp:extent cx="962025" cy="398780"/>
                <wp:effectExtent l="0" t="0" r="9525" b="127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8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  <w:r w:rsidR="006A1565"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0B783" id="Metin Kutusu 2" o:spid="_x0000_s1029" type="#_x0000_t202" style="position:absolute;margin-left:0;margin-top:69.45pt;width:75.75pt;height:31.4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" stroked="f">
                <v:textbox>
                  <w:txbxContent>
                    <w:p w:rsidR="00020509" w:rsidRPr="00020509" w:rsidRDefault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  <w:r w:rsidR="006A1565"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9258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7.25pt;margin-top:12.7pt;width:222.9pt;height:368.8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29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4EF04C7" wp14:editId="20972B7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A156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Arş. Gör. Kadrosuna Atanma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EF04C7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6A156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Arş. Gör. Kadrosuna Atanma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26A967E" wp14:editId="2E1C571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Arş. Gör. Kadrosuna Atanm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6A967E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Arş. Gör. Kadrosuna Atanm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044BAE3" wp14:editId="37C2412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44BAE3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24B235B" wp14:editId="079822E5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4B235B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27F4D95" wp14:editId="18D03548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7F4D95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698D138" wp14:editId="2F9EFE74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98D138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019468F5" wp14:editId="358B370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9468F5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CBC278" wp14:editId="7BF0453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CBC278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B9D3896" wp14:editId="69909D0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9D3896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6001B1E" wp14:editId="0D1D2F4F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6001B1E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A490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9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A490C">
            <w:pPr>
              <w:rPr>
                <w:sz w:val="20"/>
              </w:rPr>
            </w:pPr>
            <w:r w:rsidRPr="003A490C">
              <w:rPr>
                <w:sz w:val="20"/>
              </w:rPr>
              <w:t>Hizmet Birleştirme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A490C" w:rsidP="003A490C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C141F">
            <w:pPr>
              <w:rPr>
                <w:sz w:val="20"/>
              </w:rPr>
            </w:pPr>
            <w:r>
              <w:rPr>
                <w:sz w:val="20"/>
              </w:rPr>
              <w:t>Hizmet Sürelerinin Birleştir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9C141F" w:rsidP="009C141F">
            <w:pPr>
              <w:rPr>
                <w:sz w:val="20"/>
              </w:rPr>
            </w:pPr>
            <w:r w:rsidRPr="009C141F">
              <w:rPr>
                <w:color w:val="000000"/>
                <w:sz w:val="18"/>
                <w:szCs w:val="18"/>
              </w:rPr>
              <w:t>24/05/1983</w:t>
            </w:r>
            <w:r>
              <w:rPr>
                <w:rFonts w:ascii="Arial" w:hAnsi="Arial" w:cs="Arial"/>
                <w:color w:val="222222"/>
                <w:shd w:val="clear" w:color="auto" w:fill="FFFFFF"/>
              </w:rPr>
              <w:t xml:space="preserve"> </w:t>
            </w:r>
            <w:r w:rsidR="00B45059">
              <w:rPr>
                <w:color w:val="000000"/>
                <w:sz w:val="18"/>
                <w:szCs w:val="18"/>
              </w:rPr>
              <w:t xml:space="preserve">tarihli ve </w:t>
            </w:r>
            <w:r>
              <w:rPr>
                <w:color w:val="000000"/>
                <w:sz w:val="18"/>
                <w:szCs w:val="18"/>
              </w:rPr>
              <w:t>2829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SGK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7F7B0A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7F7B0A">
              <w:rPr>
                <w:bCs/>
                <w:color w:val="000000"/>
                <w:sz w:val="20"/>
                <w:szCs w:val="20"/>
              </w:rPr>
              <w:t>Hizmet Birleştirme Sürec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 w:rsidP="001333B0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7F7B0A">
              <w:rPr>
                <w:bCs/>
                <w:color w:val="000000"/>
                <w:sz w:val="20"/>
                <w:szCs w:val="20"/>
              </w:rPr>
              <w:t>Hizmet Birleştirme Sürec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7F7B0A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7F7B0A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7F7B0A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>
            <w:pPr>
              <w:rPr>
                <w:sz w:val="20"/>
              </w:rPr>
            </w:pPr>
            <w:r>
              <w:rPr>
                <w:sz w:val="20"/>
              </w:rPr>
              <w:t>Tahakkuk, Personel Daire Başkanlığ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>
            <w:pPr>
              <w:rPr>
                <w:sz w:val="20"/>
              </w:rPr>
            </w:pPr>
            <w:r>
              <w:rPr>
                <w:sz w:val="20"/>
              </w:rPr>
              <w:t>Hizmet Döküm Belgeleri ve Dilekç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7F7B0A">
            <w:pPr>
              <w:rPr>
                <w:sz w:val="20"/>
              </w:rPr>
            </w:pPr>
            <w:r>
              <w:rPr>
                <w:sz w:val="20"/>
              </w:rPr>
              <w:t>Hizmet Döküm Belgelerinin Birleştirilmes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7F7B0A" w:rsidP="007F7B0A">
            <w:pPr>
              <w:rPr>
                <w:sz w:val="20"/>
              </w:rPr>
            </w:pPr>
            <w:r>
              <w:rPr>
                <w:sz w:val="20"/>
              </w:rPr>
              <w:t>Sosyal Güvenlik Kurumu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2585" w:rsidRDefault="00292585">
      <w:r>
        <w:separator/>
      </w:r>
    </w:p>
  </w:endnote>
  <w:endnote w:type="continuationSeparator" w:id="0">
    <w:p w:rsidR="00292585" w:rsidRDefault="002925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49CD" w:rsidRDefault="00F349C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349CD" w:rsidTr="00E620D3">
      <w:trPr>
        <w:cantSplit/>
        <w:trHeight w:val="670"/>
      </w:trPr>
      <w:tc>
        <w:tcPr>
          <w:tcW w:w="3310" w:type="dxa"/>
        </w:tcPr>
        <w:p w:rsidR="00F349CD" w:rsidRDefault="00F349CD" w:rsidP="0093190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931902">
            <w:rPr>
              <w:i/>
              <w:iCs/>
              <w:sz w:val="16"/>
            </w:rPr>
            <w:t xml:space="preserve">Hidayet </w:t>
          </w:r>
          <w:r w:rsidR="00931902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F349CD" w:rsidRDefault="00F349CD" w:rsidP="00F349CD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349CD" w:rsidRDefault="00931902" w:rsidP="00F349CD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F349CD" w:rsidRDefault="00F349CD" w:rsidP="00F349CD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49CD" w:rsidRDefault="00F349C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2585" w:rsidRDefault="00292585">
      <w:r>
        <w:separator/>
      </w:r>
    </w:p>
  </w:footnote>
  <w:footnote w:type="continuationSeparator" w:id="0">
    <w:p w:rsidR="00292585" w:rsidRDefault="002925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49CD" w:rsidRDefault="00F349C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A490C">
          <w:pPr>
            <w:pStyle w:val="stBilgi"/>
            <w:jc w:val="center"/>
            <w:rPr>
              <w:b/>
              <w:bCs/>
            </w:rPr>
          </w:pPr>
          <w:r w:rsidRPr="003A490C">
            <w:rPr>
              <w:b/>
              <w:bCs/>
              <w:sz w:val="28"/>
            </w:rPr>
            <w:t>Hizmet Birleştirme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3A490C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0664EF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49CD" w:rsidRDefault="00F349C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64EF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73556"/>
    <w:rsid w:val="00292585"/>
    <w:rsid w:val="002D4A29"/>
    <w:rsid w:val="003A490C"/>
    <w:rsid w:val="004062BE"/>
    <w:rsid w:val="0041164F"/>
    <w:rsid w:val="0042678F"/>
    <w:rsid w:val="004549D5"/>
    <w:rsid w:val="0049321C"/>
    <w:rsid w:val="004B0977"/>
    <w:rsid w:val="00502BD0"/>
    <w:rsid w:val="005251A0"/>
    <w:rsid w:val="00594547"/>
    <w:rsid w:val="005B272D"/>
    <w:rsid w:val="005E365B"/>
    <w:rsid w:val="00667B92"/>
    <w:rsid w:val="006853B2"/>
    <w:rsid w:val="006965CC"/>
    <w:rsid w:val="006A1565"/>
    <w:rsid w:val="006B024B"/>
    <w:rsid w:val="00723F34"/>
    <w:rsid w:val="007F7B0A"/>
    <w:rsid w:val="00843E65"/>
    <w:rsid w:val="008B41DA"/>
    <w:rsid w:val="008B5D65"/>
    <w:rsid w:val="00931902"/>
    <w:rsid w:val="009919F2"/>
    <w:rsid w:val="009C141F"/>
    <w:rsid w:val="009C6A7C"/>
    <w:rsid w:val="00A41EB5"/>
    <w:rsid w:val="00A53EC5"/>
    <w:rsid w:val="00AA5D5B"/>
    <w:rsid w:val="00AC1149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079B5"/>
    <w:rsid w:val="00E620D3"/>
    <w:rsid w:val="00E642FA"/>
    <w:rsid w:val="00E96412"/>
    <w:rsid w:val="00EB27D7"/>
    <w:rsid w:val="00ED6866"/>
    <w:rsid w:val="00F349CD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108EAF2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502BD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195</Words>
  <Characters>1112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0</cp:revision>
  <cp:lastPrinted>2003-08-30T09:32:00Z</cp:lastPrinted>
  <dcterms:created xsi:type="dcterms:W3CDTF">2019-10-09T12:11:00Z</dcterms:created>
  <dcterms:modified xsi:type="dcterms:W3CDTF">2026-03-24T1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